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proofErr w:type="spellStart"/>
      <w:r w:rsidR="00656577">
        <w:rPr>
          <w:b/>
          <w:bCs/>
          <w:u w:val="single"/>
        </w:rPr>
        <w:t>Желтов</w:t>
      </w:r>
      <w:proofErr w:type="spellEnd"/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 w:rsidR="00656577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656577">
        <w:rPr>
          <w:b/>
          <w:bCs/>
          <w:u w:val="single"/>
        </w:rPr>
        <w:t>Вячеслав</w:t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r w:rsidR="00656577">
        <w:rPr>
          <w:b/>
          <w:bCs/>
          <w:u w:val="single"/>
        </w:rPr>
        <w:t>Сергеевич</w:t>
      </w:r>
      <w:r w:rsidR="00656577">
        <w:rPr>
          <w:b/>
          <w:bCs/>
          <w:u w:val="single"/>
        </w:rPr>
        <w:tab/>
      </w:r>
      <w:r w:rsidR="00656577">
        <w:rPr>
          <w:b/>
          <w:bCs/>
          <w:u w:val="single"/>
        </w:rPr>
        <w:tab/>
      </w:r>
      <w:r w:rsidR="00D44441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AA1932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AA1932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AA1932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proofErr w:type="spellStart"/>
      <w:r w:rsidR="00656577">
        <w:rPr>
          <w:bCs/>
          <w:u w:val="single"/>
        </w:rPr>
        <w:t>Желтов</w:t>
      </w:r>
      <w:proofErr w:type="spellEnd"/>
      <w:r w:rsidR="00656577">
        <w:rPr>
          <w:bCs/>
          <w:u w:val="single"/>
        </w:rPr>
        <w:t xml:space="preserve"> Вячеслав Сергеевич</w:t>
      </w:r>
      <w:r w:rsidR="00656577">
        <w:rPr>
          <w:bCs/>
          <w:u w:val="single"/>
        </w:rPr>
        <w:tab/>
      </w:r>
      <w:r w:rsidR="00656577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</w:r>
      <w:r w:rsidR="00AA1932">
        <w:rPr>
          <w:u w:val="single"/>
        </w:rPr>
        <w:tab/>
        <w:t xml:space="preserve">ООО </w:t>
      </w:r>
      <w:r w:rsidR="00D44441">
        <w:rPr>
          <w:u w:val="single"/>
        </w:rPr>
        <w:t>«</w:t>
      </w:r>
      <w:r w:rsidR="00656577">
        <w:rPr>
          <w:u w:val="single"/>
        </w:rPr>
        <w:t>Фирма «</w:t>
      </w:r>
      <w:proofErr w:type="spellStart"/>
      <w:r w:rsidR="00656577">
        <w:rPr>
          <w:u w:val="single"/>
        </w:rPr>
        <w:t>Сервисгазавтоматика</w:t>
      </w:r>
      <w:proofErr w:type="spellEnd"/>
      <w:r w:rsidR="00D44441">
        <w:rPr>
          <w:u w:val="single"/>
        </w:rPr>
        <w:t>»</w:t>
      </w:r>
      <w:r w:rsidR="00656577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AA1932" w:rsidP="007B3476">
      <w:pPr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7B347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 w:rsidR="00656577">
        <w:rPr>
          <w:u w:val="single"/>
          <w:shd w:val="clear" w:color="auto" w:fill="FFFFFF"/>
        </w:rPr>
        <w:t>85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24681D" w:rsidRDefault="00656577" w:rsidP="007B3476">
      <w:r>
        <w:rPr>
          <w:color w:val="222222"/>
          <w:szCs w:val="28"/>
          <w:u w:val="single"/>
          <w:shd w:val="clear" w:color="auto" w:fill="FFFFFF"/>
        </w:rPr>
        <w:t>проспект Мира 112 к.2</w:t>
      </w:r>
      <w:r w:rsidR="007B3476" w:rsidRPr="0024681D"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 w:rsidR="0024681D">
        <w:rPr>
          <w:szCs w:val="28"/>
          <w:u w:val="single"/>
          <w:shd w:val="clear" w:color="auto" w:fill="FFFFFF"/>
        </w:rPr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  <w:r w:rsidR="007B3476" w:rsidRPr="0024681D">
        <w:tab/>
      </w:r>
    </w:p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AA1932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>Прибыл в профильную</w:t>
            </w:r>
          </w:p>
          <w:p w:rsidR="007B3476" w:rsidRDefault="007B3476" w:rsidP="00AA1932">
            <w:r>
              <w:t>организацию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 xml:space="preserve">Выбыл из профильной </w:t>
            </w:r>
          </w:p>
          <w:p w:rsidR="007B3476" w:rsidRDefault="007B3476" w:rsidP="00AA1932">
            <w:r>
              <w:t>организации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AA1932">
        <w:tc>
          <w:tcPr>
            <w:tcW w:w="1496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rPr>
          <w:trHeight w:val="632"/>
        </w:trPr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</w:t>
      </w:r>
      <w:proofErr w:type="gramStart"/>
      <w:r>
        <w:rPr>
          <w:sz w:val="26"/>
          <w:szCs w:val="26"/>
        </w:rPr>
        <w:t>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 w:rsidR="00D86128">
        <w:rPr>
          <w:szCs w:val="28"/>
          <w:u w:val="single"/>
        </w:rPr>
        <w:t>ООО</w:t>
      </w:r>
      <w:proofErr w:type="gramEnd"/>
      <w:r w:rsidR="00D86128">
        <w:rPr>
          <w:szCs w:val="28"/>
          <w:u w:val="single"/>
        </w:rPr>
        <w:t xml:space="preserve"> </w:t>
      </w:r>
      <w:r w:rsidR="00D44441">
        <w:rPr>
          <w:szCs w:val="28"/>
          <w:u w:val="single"/>
        </w:rPr>
        <w:t>«</w:t>
      </w:r>
      <w:r w:rsidR="00656577">
        <w:rPr>
          <w:szCs w:val="28"/>
          <w:u w:val="single"/>
        </w:rPr>
        <w:t xml:space="preserve">Фирма </w:t>
      </w:r>
      <w:proofErr w:type="spellStart"/>
      <w:r w:rsidR="00656577">
        <w:rPr>
          <w:szCs w:val="28"/>
          <w:u w:val="single"/>
        </w:rPr>
        <w:t>Сервисгазавтоматика</w:t>
      </w:r>
      <w:proofErr w:type="spellEnd"/>
      <w:r w:rsidR="0024681D">
        <w:rPr>
          <w:szCs w:val="28"/>
          <w:u w:val="single"/>
        </w:rPr>
        <w:t>»</w:t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proofErr w:type="spellStart"/>
      <w:r w:rsidR="00656577">
        <w:rPr>
          <w:bCs/>
          <w:u w:val="single"/>
        </w:rPr>
        <w:t>Желтов</w:t>
      </w:r>
      <w:proofErr w:type="spellEnd"/>
      <w:r w:rsidR="00656577">
        <w:rPr>
          <w:bCs/>
          <w:u w:val="single"/>
        </w:rPr>
        <w:t xml:space="preserve"> Вячеслав Сергеевич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AA1932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AA1932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AA1932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AA1932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61712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61713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61714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61715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61716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61717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61718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61719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61720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61721" r:id="rId21"/>
              </w:object>
            </w:r>
          </w:p>
        </w:tc>
      </w:tr>
      <w:tr w:rsidR="007B3476" w:rsidRPr="009D6245" w:rsidTr="00AA1932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61722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61723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61724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61725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61726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61727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61728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61729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61730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61731" r:id="rId3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61732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61733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61734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61735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61736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61737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61738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61739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61740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61741" r:id="rId4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61742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61743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61744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61745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61746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61747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61748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61749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61750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61751" r:id="rId52"/>
              </w:object>
            </w:r>
          </w:p>
        </w:tc>
      </w:tr>
      <w:tr w:rsidR="007B3476" w:rsidRPr="009D6245" w:rsidTr="00AA1932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61752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61753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61754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61755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61756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61757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61758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61759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61760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61761" r:id="rId6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61762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61763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61764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61765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61766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61767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61768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61769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61770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61771" r:id="rId7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61772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61773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61774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61775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61776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61777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61778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61779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61780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61781" r:id="rId8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AA1932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12E0" w:rsidRDefault="00FF12E0" w:rsidP="009B6755">
      <w:r>
        <w:separator/>
      </w:r>
    </w:p>
  </w:endnote>
  <w:endnote w:type="continuationSeparator" w:id="0">
    <w:p w:rsidR="00FF12E0" w:rsidRDefault="00FF12E0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56577">
      <w:rPr>
        <w:rStyle w:val="a5"/>
        <w:noProof/>
      </w:rPr>
      <w:t>7</w: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12E0" w:rsidRDefault="00FF12E0" w:rsidP="009B6755">
      <w:r>
        <w:separator/>
      </w:r>
    </w:p>
  </w:footnote>
  <w:footnote w:type="continuationSeparator" w:id="0">
    <w:p w:rsidR="00FF12E0" w:rsidRDefault="00FF12E0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71AAA"/>
    <w:rsid w:val="000B6CEE"/>
    <w:rsid w:val="001F0036"/>
    <w:rsid w:val="0021662E"/>
    <w:rsid w:val="0024681D"/>
    <w:rsid w:val="00461E5A"/>
    <w:rsid w:val="00656577"/>
    <w:rsid w:val="00775D9A"/>
    <w:rsid w:val="007B3476"/>
    <w:rsid w:val="0085554A"/>
    <w:rsid w:val="009B6755"/>
    <w:rsid w:val="00AA1932"/>
    <w:rsid w:val="00D44441"/>
    <w:rsid w:val="00D86128"/>
    <w:rsid w:val="00FF12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7</Pages>
  <Words>1631</Words>
  <Characters>9302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46:00Z</dcterms:created>
  <dcterms:modified xsi:type="dcterms:W3CDTF">2021-06-23T07:46:00Z</dcterms:modified>
</cp:coreProperties>
</file>